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A54C9AC" w14:textId="77777777" w:rsidR="00E87E5C" w:rsidRDefault="00E87E5C" w:rsidP="00E87E5C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актическая </w:t>
      </w:r>
      <w:r w:rsidRPr="009D6C48">
        <w:rPr>
          <w:rFonts w:ascii="Times New Roman" w:hAnsi="Times New Roman" w:cs="Times New Roman"/>
          <w:b/>
          <w:sz w:val="28"/>
          <w:szCs w:val="28"/>
        </w:rPr>
        <w:t>работа №</w:t>
      </w:r>
      <w:r>
        <w:rPr>
          <w:rFonts w:ascii="Times New Roman" w:hAnsi="Times New Roman" w:cs="Times New Roman"/>
          <w:b/>
          <w:sz w:val="28"/>
          <w:szCs w:val="28"/>
        </w:rPr>
        <w:t xml:space="preserve"> 7</w:t>
      </w:r>
      <w:r w:rsidRPr="009D6C48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1C9ACAB" w14:textId="77777777" w:rsidR="00E87E5C" w:rsidRDefault="00E87E5C" w:rsidP="00E87E5C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87E5C">
        <w:rPr>
          <w:rFonts w:ascii="Times New Roman" w:eastAsia="Times New Roman" w:hAnsi="Times New Roman" w:cs="Times New Roman"/>
          <w:b/>
          <w:sz w:val="28"/>
          <w:szCs w:val="28"/>
        </w:rPr>
        <w:t>Построение UML – модели системы.  Диаграммы компонентов, развертывания.</w:t>
      </w:r>
    </w:p>
    <w:p w14:paraId="20F1E627" w14:textId="77777777" w:rsidR="00E87E5C" w:rsidRDefault="00E87E5C" w:rsidP="00E87E5C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B172B53" w14:textId="77777777" w:rsidR="00E87E5C" w:rsidRPr="00360E1B" w:rsidRDefault="00E87E5C" w:rsidP="00E87E5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6675">
        <w:rPr>
          <w:rFonts w:ascii="Times New Roman" w:hAnsi="Times New Roman" w:cs="Times New Roman"/>
          <w:b/>
          <w:sz w:val="28"/>
          <w:szCs w:val="28"/>
        </w:rPr>
        <w:t>Цель работы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360E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DD5774">
        <w:rPr>
          <w:rFonts w:ascii="Times New Roman" w:hAnsi="Times New Roman" w:cs="Times New Roman"/>
          <w:sz w:val="28"/>
          <w:szCs w:val="28"/>
        </w:rPr>
        <w:t xml:space="preserve">аучиться строить </w:t>
      </w:r>
      <w:r>
        <w:rPr>
          <w:rFonts w:ascii="Times New Roman" w:hAnsi="Times New Roman" w:cs="Times New Roman"/>
          <w:sz w:val="28"/>
          <w:szCs w:val="28"/>
        </w:rPr>
        <w:t>модель реа</w:t>
      </w:r>
      <w:r w:rsidR="0091293B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изации</w:t>
      </w:r>
      <w:r w:rsidRPr="00051A1F">
        <w:rPr>
          <w:rFonts w:ascii="Times New Roman" w:hAnsi="Times New Roman" w:cs="Times New Roman"/>
          <w:sz w:val="28"/>
          <w:szCs w:val="28"/>
        </w:rPr>
        <w:t>.</w:t>
      </w:r>
      <w:r w:rsidRPr="00360E1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2E60218" w14:textId="77777777" w:rsidR="00E87E5C" w:rsidRPr="008F63A0" w:rsidRDefault="00E87E5C" w:rsidP="00E87E5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A5BF9">
        <w:rPr>
          <w:rFonts w:ascii="Times New Roman" w:hAnsi="Times New Roman" w:cs="Times New Roman"/>
          <w:b/>
          <w:sz w:val="28"/>
          <w:szCs w:val="28"/>
        </w:rPr>
        <w:t>Задачи:</w:t>
      </w:r>
      <w:r w:rsidRPr="008A5BF9">
        <w:rPr>
          <w:rFonts w:ascii="Times New Roman" w:hAnsi="Times New Roman" w:cs="Times New Roman"/>
          <w:sz w:val="28"/>
          <w:szCs w:val="28"/>
        </w:rPr>
        <w:t xml:space="preserve"> </w:t>
      </w:r>
      <w:r w:rsidR="0091293B">
        <w:rPr>
          <w:rFonts w:ascii="Times New Roman" w:hAnsi="Times New Roman" w:cs="Times New Roman"/>
          <w:sz w:val="28"/>
          <w:szCs w:val="28"/>
        </w:rPr>
        <w:t>построить модель реализации с помощью диаграмм компонентов и развертывания с рассмотрением основных элементов и правил построения</w:t>
      </w:r>
      <w:r w:rsidRPr="008F63A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44A99E6" w14:textId="77777777" w:rsidR="005F7ED7" w:rsidRPr="008661E9" w:rsidRDefault="00E87E5C" w:rsidP="005F7ED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</w:t>
      </w:r>
      <w:r w:rsidRPr="00564C43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="005F7ED7">
        <w:rPr>
          <w:rFonts w:ascii="Times New Roman" w:hAnsi="Times New Roman" w:cs="Times New Roman"/>
          <w:sz w:val="28"/>
          <w:szCs w:val="28"/>
        </w:rPr>
        <w:t>АСМОграф</w:t>
      </w:r>
      <w:proofErr w:type="spellEnd"/>
      <w:r w:rsidR="005F7ED7" w:rsidRPr="008661E9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308536B" w14:textId="77777777" w:rsidR="00E87E5C" w:rsidRDefault="00E87E5C" w:rsidP="00E87E5C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33863">
        <w:rPr>
          <w:rFonts w:ascii="Times New Roman" w:hAnsi="Times New Roman" w:cs="Times New Roman"/>
          <w:b/>
          <w:sz w:val="28"/>
          <w:szCs w:val="28"/>
        </w:rPr>
        <w:t>Теоретический материал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1750044" w14:textId="77777777" w:rsidR="00E87E5C" w:rsidRPr="00E87E5C" w:rsidRDefault="00E87E5C" w:rsidP="00E87E5C">
      <w:pPr>
        <w:spacing w:line="360" w:lineRule="auto"/>
        <w:jc w:val="both"/>
        <w:rPr>
          <w:sz w:val="28"/>
          <w:szCs w:val="28"/>
        </w:rPr>
      </w:pPr>
      <w:r w:rsidRPr="00E87E5C">
        <w:rPr>
          <w:sz w:val="28"/>
          <w:szCs w:val="28"/>
        </w:rPr>
        <w:t>Основная цель, преследуемая при построении модели</w:t>
      </w:r>
      <w:r w:rsidR="0091293B">
        <w:rPr>
          <w:sz w:val="28"/>
          <w:szCs w:val="28"/>
        </w:rPr>
        <w:t xml:space="preserve"> реал</w:t>
      </w:r>
      <w:r>
        <w:rPr>
          <w:sz w:val="28"/>
          <w:szCs w:val="28"/>
        </w:rPr>
        <w:t>изации</w:t>
      </w:r>
      <w:r w:rsidRPr="00E87E5C">
        <w:rPr>
          <w:sz w:val="28"/>
          <w:szCs w:val="28"/>
        </w:rPr>
        <w:t xml:space="preserve"> – получение работоспособной версии системы. </w:t>
      </w:r>
    </w:p>
    <w:p w14:paraId="60982D15" w14:textId="77777777" w:rsidR="00FC19DE" w:rsidRDefault="00E87E5C" w:rsidP="00E87E5C">
      <w:pPr>
        <w:spacing w:line="360" w:lineRule="auto"/>
        <w:jc w:val="both"/>
        <w:rPr>
          <w:sz w:val="28"/>
          <w:szCs w:val="28"/>
        </w:rPr>
      </w:pPr>
      <w:r w:rsidRPr="00E87E5C">
        <w:rPr>
          <w:sz w:val="28"/>
          <w:szCs w:val="28"/>
        </w:rPr>
        <w:t xml:space="preserve">   Помимо непосредственного написания программного кода будущей системы, на данной стадии окончательно определяется логическая и физическая организация классов в виде компонентов и подсистем, а также топология распределенной информационной системы.</w:t>
      </w:r>
      <w:r w:rsidR="0091293B">
        <w:rPr>
          <w:sz w:val="28"/>
          <w:szCs w:val="28"/>
        </w:rPr>
        <w:t xml:space="preserve"> </w:t>
      </w:r>
    </w:p>
    <w:p w14:paraId="49066C8C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b/>
          <w:bCs/>
          <w:sz w:val="28"/>
          <w:szCs w:val="28"/>
        </w:rPr>
        <w:t xml:space="preserve">   При разработке модели преследуются следующие цели:</w:t>
      </w:r>
    </w:p>
    <w:p w14:paraId="167F229C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•</w:t>
      </w:r>
      <w:r w:rsidRPr="0091293B">
        <w:rPr>
          <w:sz w:val="28"/>
          <w:szCs w:val="28"/>
        </w:rPr>
        <w:tab/>
        <w:t>определение окончательного состава, структуры и кода классов;</w:t>
      </w:r>
    </w:p>
    <w:p w14:paraId="265F75CB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•</w:t>
      </w:r>
      <w:r w:rsidRPr="0091293B">
        <w:rPr>
          <w:sz w:val="28"/>
          <w:szCs w:val="28"/>
        </w:rPr>
        <w:tab/>
        <w:t>распределение классов по компонентам и подсистемам;</w:t>
      </w:r>
    </w:p>
    <w:p w14:paraId="3736AC49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•</w:t>
      </w:r>
      <w:r w:rsidRPr="0091293B">
        <w:rPr>
          <w:sz w:val="28"/>
          <w:szCs w:val="28"/>
        </w:rPr>
        <w:tab/>
        <w:t>определение топологии распределенной системы и распределение подсистем по узлам сети;</w:t>
      </w:r>
    </w:p>
    <w:p w14:paraId="477C478F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•</w:t>
      </w:r>
      <w:r w:rsidRPr="0091293B">
        <w:rPr>
          <w:sz w:val="28"/>
          <w:szCs w:val="28"/>
        </w:rPr>
        <w:tab/>
        <w:t>планирование итераций (версий) сборки системы;</w:t>
      </w:r>
    </w:p>
    <w:p w14:paraId="05D20707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•</w:t>
      </w:r>
      <w:r w:rsidRPr="0091293B">
        <w:rPr>
          <w:sz w:val="28"/>
          <w:szCs w:val="28"/>
        </w:rPr>
        <w:tab/>
        <w:t>сборка версий системы.</w:t>
      </w:r>
    </w:p>
    <w:p w14:paraId="6564555B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b/>
          <w:bCs/>
          <w:sz w:val="28"/>
          <w:szCs w:val="28"/>
        </w:rPr>
        <w:t xml:space="preserve">    </w:t>
      </w:r>
      <w:r w:rsidRPr="0091293B">
        <w:rPr>
          <w:sz w:val="28"/>
          <w:szCs w:val="28"/>
        </w:rPr>
        <w:t>При разработке модели реализации рекомендуется построить диаграммы (основные артефакты):</w:t>
      </w:r>
    </w:p>
    <w:p w14:paraId="552B7EA4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•</w:t>
      </w:r>
      <w:r w:rsidRPr="0091293B">
        <w:rPr>
          <w:sz w:val="28"/>
          <w:szCs w:val="28"/>
        </w:rPr>
        <w:tab/>
      </w:r>
      <w:r w:rsidRPr="0091293B">
        <w:rPr>
          <w:b/>
          <w:bCs/>
          <w:sz w:val="28"/>
          <w:szCs w:val="28"/>
        </w:rPr>
        <w:t>компонентов;</w:t>
      </w:r>
    </w:p>
    <w:p w14:paraId="00A639B7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b/>
          <w:bCs/>
          <w:sz w:val="28"/>
          <w:szCs w:val="28"/>
        </w:rPr>
        <w:t>•</w:t>
      </w:r>
      <w:r w:rsidRPr="0091293B">
        <w:rPr>
          <w:b/>
          <w:bCs/>
          <w:sz w:val="28"/>
          <w:szCs w:val="28"/>
        </w:rPr>
        <w:tab/>
        <w:t>развертывания.</w:t>
      </w:r>
    </w:p>
    <w:p w14:paraId="0400D6AF" w14:textId="77777777" w:rsid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   К основным артефактам также относятся исходные тексты программ, план реализации версий системы и частично или полностью работоспособные версии системы.</w:t>
      </w:r>
      <w:r>
        <w:rPr>
          <w:sz w:val="28"/>
          <w:szCs w:val="28"/>
        </w:rPr>
        <w:t xml:space="preserve"> </w:t>
      </w:r>
    </w:p>
    <w:p w14:paraId="2F38A9B4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b/>
          <w:bCs/>
          <w:sz w:val="28"/>
          <w:szCs w:val="28"/>
        </w:rPr>
        <w:t>При разработке диаграмм компонентов преследуются следующие цели</w:t>
      </w:r>
      <w:r w:rsidRPr="0091293B">
        <w:rPr>
          <w:sz w:val="28"/>
          <w:szCs w:val="28"/>
        </w:rPr>
        <w:t>:</w:t>
      </w:r>
    </w:p>
    <w:p w14:paraId="2BD33139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lastRenderedPageBreak/>
        <w:t>•</w:t>
      </w:r>
      <w:r w:rsidRPr="0091293B">
        <w:rPr>
          <w:sz w:val="28"/>
          <w:szCs w:val="28"/>
        </w:rPr>
        <w:tab/>
        <w:t>спецификация общей структуры исходного кода системы;</w:t>
      </w:r>
    </w:p>
    <w:p w14:paraId="60140F31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•</w:t>
      </w:r>
      <w:r w:rsidRPr="0091293B">
        <w:rPr>
          <w:sz w:val="28"/>
          <w:szCs w:val="28"/>
        </w:rPr>
        <w:tab/>
        <w:t>спецификация исполнимого варианта системы.</w:t>
      </w:r>
    </w:p>
    <w:p w14:paraId="7C97A4D3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   Данная диаграмма обеспечивает согласованный переход от логического к физическому представлению системы в виде программных компонентов. </w:t>
      </w:r>
    </w:p>
    <w:p w14:paraId="609B28E3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   Одни компоненты могут существовать только на этапе компиляции программного кода, другие – на этапе его исполнения. </w:t>
      </w:r>
    </w:p>
    <w:p w14:paraId="3B7C7E95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   </w:t>
      </w:r>
      <w:r w:rsidRPr="0091293B">
        <w:rPr>
          <w:b/>
          <w:bCs/>
          <w:sz w:val="28"/>
          <w:szCs w:val="28"/>
        </w:rPr>
        <w:t>Основными элементами диаграммы являются:</w:t>
      </w:r>
    </w:p>
    <w:p w14:paraId="3210E61B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b/>
          <w:bCs/>
          <w:sz w:val="28"/>
          <w:szCs w:val="28"/>
        </w:rPr>
        <w:t xml:space="preserve"> -  компоненты;</w:t>
      </w:r>
    </w:p>
    <w:p w14:paraId="4D587AB1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b/>
          <w:bCs/>
          <w:sz w:val="28"/>
          <w:szCs w:val="28"/>
        </w:rPr>
        <w:t xml:space="preserve"> -  интерфейсы и зависимости между ними. </w:t>
      </w:r>
    </w:p>
    <w:p w14:paraId="5667ACD2" w14:textId="77777777" w:rsidR="0091293B" w:rsidRPr="0091293B" w:rsidRDefault="0091293B" w:rsidP="0091293B">
      <w:pPr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Кроме этого на ней могут отображаться ключевые классы, входящие в компоненты.</w:t>
      </w:r>
    </w:p>
    <w:p w14:paraId="625DC9EE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Второй формой физического представления программной системы является диаграмма размещения (развертывания). </w:t>
      </w:r>
    </w:p>
    <w:p w14:paraId="4318A0E7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Основные цели, преследуемые при разработке диаграммы развертывания:</w:t>
      </w:r>
    </w:p>
    <w:p w14:paraId="22E197E9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•</w:t>
      </w:r>
      <w:r w:rsidRPr="0091293B">
        <w:rPr>
          <w:sz w:val="28"/>
          <w:szCs w:val="28"/>
        </w:rPr>
        <w:t>распределение компонентов системы по ее физическим узлам;</w:t>
      </w:r>
    </w:p>
    <w:p w14:paraId="438D7EE4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•</w:t>
      </w:r>
      <w:r w:rsidRPr="0091293B">
        <w:rPr>
          <w:sz w:val="28"/>
          <w:szCs w:val="28"/>
        </w:rPr>
        <w:t>отображение физических связей между узлами системы на этапе исполнения;</w:t>
      </w:r>
    </w:p>
    <w:p w14:paraId="2649C1FA" w14:textId="77777777" w:rsid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•</w:t>
      </w:r>
      <w:r w:rsidRPr="0091293B">
        <w:rPr>
          <w:sz w:val="28"/>
          <w:szCs w:val="28"/>
        </w:rPr>
        <w:t>выявление узких мест системы и реконфигурация для достижения требуемой производительности.</w:t>
      </w:r>
    </w:p>
    <w:p w14:paraId="76A362CB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Элементами диаграммы реализации являются узлы, компоненты и связи между ними. </w:t>
      </w:r>
    </w:p>
    <w:p w14:paraId="7511F0D1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Узел (</w:t>
      </w:r>
      <w:proofErr w:type="spellStart"/>
      <w:r w:rsidRPr="0091293B">
        <w:rPr>
          <w:sz w:val="28"/>
          <w:szCs w:val="28"/>
        </w:rPr>
        <w:t>node</w:t>
      </w:r>
      <w:proofErr w:type="spellEnd"/>
      <w:r w:rsidRPr="0091293B">
        <w:rPr>
          <w:sz w:val="28"/>
          <w:szCs w:val="28"/>
        </w:rPr>
        <w:t xml:space="preserve">, англ.) представляет собой некоторый физически существующий элемент системы. В качестве узла могут рассматриваться компьютеры, датчики, принтеры, модемы, цифровые камеры, сканеры и т.д. </w:t>
      </w:r>
    </w:p>
    <w:p w14:paraId="4C50717E" w14:textId="77777777" w:rsid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В качестве узла можно отображать его экземпляр. В этом случае перед именем узла ставиться двоеточие и оно подчеркивается.</w:t>
      </w:r>
    </w:p>
    <w:p w14:paraId="451EDA72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b/>
          <w:bCs/>
          <w:sz w:val="28"/>
          <w:szCs w:val="28"/>
        </w:rPr>
        <w:t>При разработке диаграммы компонентов следует придерживаться следующих правил:</w:t>
      </w:r>
    </w:p>
    <w:p w14:paraId="4BAF21ED" w14:textId="77777777" w:rsidR="00F04E32" w:rsidRPr="0091293B" w:rsidRDefault="00B82B7A" w:rsidP="0091293B">
      <w:pPr>
        <w:numPr>
          <w:ilvl w:val="0"/>
          <w:numId w:val="1"/>
        </w:numPr>
        <w:tabs>
          <w:tab w:val="clear" w:pos="720"/>
          <w:tab w:val="num" w:pos="360"/>
          <w:tab w:val="left" w:pos="6495"/>
        </w:tabs>
        <w:spacing w:line="360" w:lineRule="auto"/>
        <w:ind w:left="0" w:firstLine="0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Перед разработкой диаграмм компонентов необходимо решить, из каких физических частей (файлов) будет состоять программная система. При этом должно быть решено две задачи – распределение классов по файлам исходных </w:t>
      </w:r>
      <w:r w:rsidRPr="0091293B">
        <w:rPr>
          <w:sz w:val="28"/>
          <w:szCs w:val="28"/>
        </w:rPr>
        <w:lastRenderedPageBreak/>
        <w:t>кодов и по подсистемам. На этом этапе следует обратить внимание на такую реализацию системы, которая обеспечивала бы возможность повторного использования кода за счет рациональной декомпозиции системы, т. е. минимизировать количество связей между компонентами.</w:t>
      </w:r>
    </w:p>
    <w:p w14:paraId="18B56B20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2. При спецификации общей структуры исходного кода системы необходимо учитывать специфику языка программирования, с помощью которого реализуются компоненты. </w:t>
      </w:r>
    </w:p>
    <w:p w14:paraId="02DB5EEE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3. Для спецификации исполнимого варианта системы необходимо иметь в наличии предварительную топологию системы, т. е. набросок диаграммы развертывания. Для каждого узла в сети может быть построена диаграмма компонентов, определяющая набор файлов, необходимых для работы подсистемы (подсистем) на отдельном рабочем месте.</w:t>
      </w:r>
    </w:p>
    <w:p w14:paraId="34D57BB2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4. На диаграмме могут быть представлены отношения зависимости между компонентами и включенными в них классами. Эта информация имеет важное значение для обеспечения согласованности между логическим и физическим представлениями системы. В этом случае зависимость можно показать двумя способами: </w:t>
      </w:r>
    </w:p>
    <w:p w14:paraId="7CF72E16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- классы показать отдельно от компонента и связать компонент с каждым классом отношением зависимости. </w:t>
      </w:r>
    </w:p>
    <w:p w14:paraId="31AFEB58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- классы отобразить внутри символа компонента.</w:t>
      </w:r>
    </w:p>
    <w:p w14:paraId="44E4516E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 5. Рекомендуется минимизировать количество связей между исполняемыми компонентами, а необходимое взаимодействие осуществлять через хранимую в единой базе данных информацию. </w:t>
      </w:r>
    </w:p>
    <w:p w14:paraId="0614C739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6. Для наглядного отображения специфики компонентов можно вместо стандартного символа компонента со строковым стереотипом внутри использовать графические стереотипы.</w:t>
      </w:r>
    </w:p>
    <w:p w14:paraId="662B9C83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b/>
          <w:bCs/>
          <w:sz w:val="28"/>
          <w:szCs w:val="28"/>
        </w:rPr>
        <w:t>При разработке диаграммы</w:t>
      </w:r>
      <w:r w:rsidR="00BD27EB">
        <w:rPr>
          <w:b/>
          <w:bCs/>
          <w:sz w:val="28"/>
          <w:szCs w:val="28"/>
        </w:rPr>
        <w:t xml:space="preserve"> развертывания</w:t>
      </w:r>
      <w:r w:rsidRPr="0091293B">
        <w:rPr>
          <w:b/>
          <w:bCs/>
          <w:sz w:val="28"/>
          <w:szCs w:val="28"/>
        </w:rPr>
        <w:t xml:space="preserve"> следует придерживаться следующих правил:</w:t>
      </w:r>
    </w:p>
    <w:p w14:paraId="32204062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1. Перед разработкой диаграммы развертывания необходимо идентифицировать:</w:t>
      </w:r>
    </w:p>
    <w:p w14:paraId="1A52AD92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lastRenderedPageBreak/>
        <w:t>- категории (типы) пользователей. Для каждой категории должны быть определены количество пользователей и требуемые для работы компоненты системы;</w:t>
      </w:r>
    </w:p>
    <w:p w14:paraId="70D975D4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- аппаратные, технические и другие типы устройств, необходимые для выполнения системой своих функций;</w:t>
      </w:r>
    </w:p>
    <w:p w14:paraId="618A4445" w14:textId="77777777" w:rsidR="00F04E32" w:rsidRPr="0091293B" w:rsidRDefault="00B82B7A" w:rsidP="0091293B">
      <w:pPr>
        <w:numPr>
          <w:ilvl w:val="0"/>
          <w:numId w:val="2"/>
        </w:num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виды и требуемую пропускную способность каналов связи.</w:t>
      </w:r>
    </w:p>
    <w:p w14:paraId="1069E775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2. Должны быть рассмотрены варианты прокладки новой или модернизации существующей корпоративной сети организации.</w:t>
      </w:r>
    </w:p>
    <w:p w14:paraId="49E1258E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 xml:space="preserve">3. В целях наглядного представления распределенной информационной системы на диаграмме рекомендуется отображать компоненты, интерфейсы и связи между ними. </w:t>
      </w:r>
    </w:p>
    <w:p w14:paraId="5D6A9F50" w14:textId="77777777" w:rsid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 w:rsidRPr="0091293B">
        <w:rPr>
          <w:sz w:val="28"/>
          <w:szCs w:val="28"/>
        </w:rPr>
        <w:t>4. Для наглядного отображения специфики узлов вместо стандартного символа узла со строковым стереотипом могут использоваться графические стереотипы.</w:t>
      </w:r>
    </w:p>
    <w:p w14:paraId="52135C50" w14:textId="77777777" w:rsidR="00453CA6" w:rsidRPr="00300F56" w:rsidRDefault="00453CA6" w:rsidP="00453CA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мках выполнения практической работы с помощью графического редакто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АСМОграф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требуется добавить шаблоны для диаграммы «Компоненты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</w:rPr>
        <w:t xml:space="preserve">» и «Разверты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</w:rPr>
        <w:t>»:</w:t>
      </w:r>
    </w:p>
    <w:p w14:paraId="51117081" w14:textId="4BC94FB7" w:rsidR="00453CA6" w:rsidRDefault="00453CA6" w:rsidP="00453CA6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  <w:r>
        <w:object w:dxaOrig="15601" w:dyaOrig="8145" w14:anchorId="2515D8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4pt;height:244.2pt" o:ole="">
            <v:imagedata r:id="rId5" o:title=""/>
          </v:shape>
          <o:OLEObject Type="Embed" ProgID="Visio.Drawing.15" ShapeID="_x0000_i1031" DrawAspect="Content" ObjectID="_1798725928" r:id="rId6"/>
        </w:object>
      </w:r>
    </w:p>
    <w:p w14:paraId="5E6E9B06" w14:textId="77777777" w:rsidR="0091293B" w:rsidRPr="00950F4F" w:rsidRDefault="0091293B" w:rsidP="0091293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50F4F">
        <w:rPr>
          <w:rFonts w:ascii="Times New Roman" w:hAnsi="Times New Roman" w:cs="Times New Roman"/>
          <w:b/>
          <w:sz w:val="28"/>
          <w:szCs w:val="28"/>
        </w:rPr>
        <w:t>Порядок выполнения работы:</w:t>
      </w:r>
    </w:p>
    <w:p w14:paraId="543E22A6" w14:textId="77777777" w:rsidR="0091293B" w:rsidRDefault="0091293B" w:rsidP="0091293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Построить диаграмму компонентов (индивидуальный вариант учебного проекта).  </w:t>
      </w:r>
    </w:p>
    <w:p w14:paraId="6EC4229A" w14:textId="77777777" w:rsidR="0091293B" w:rsidRDefault="0091293B" w:rsidP="0091293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 Построить диаграмму развертывания рассматриваемой системы.  </w:t>
      </w:r>
    </w:p>
    <w:p w14:paraId="75706827" w14:textId="77777777" w:rsidR="00077F42" w:rsidRDefault="00077F42" w:rsidP="00077F4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F22B3">
        <w:rPr>
          <w:rFonts w:ascii="Times New Roman" w:hAnsi="Times New Roman" w:cs="Times New Roman"/>
          <w:b/>
          <w:sz w:val="28"/>
          <w:szCs w:val="28"/>
        </w:rPr>
        <w:t>Содержание отчета:</w:t>
      </w:r>
    </w:p>
    <w:p w14:paraId="745883E5" w14:textId="77777777" w:rsidR="00077F42" w:rsidRPr="009F22B3" w:rsidRDefault="00077F42" w:rsidP="00077F4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 xml:space="preserve"> 1. Титульный лист. </w:t>
      </w:r>
    </w:p>
    <w:p w14:paraId="02C8DF68" w14:textId="77777777" w:rsidR="00077F42" w:rsidRPr="009F22B3" w:rsidRDefault="00077F42" w:rsidP="00077F4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>2. Цель работы, задание</w:t>
      </w:r>
      <w:r>
        <w:rPr>
          <w:rFonts w:ascii="Times New Roman" w:hAnsi="Times New Roman" w:cs="Times New Roman"/>
          <w:sz w:val="28"/>
          <w:szCs w:val="28"/>
        </w:rPr>
        <w:t xml:space="preserve"> (вариант индивидуального проекта)</w:t>
      </w:r>
      <w:r w:rsidRPr="009F22B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F2F4BF4" w14:textId="77777777" w:rsidR="00077F42" w:rsidRPr="009F22B3" w:rsidRDefault="00077F42" w:rsidP="00077F4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>3. Описание этапов выполнения работы.</w:t>
      </w:r>
    </w:p>
    <w:p w14:paraId="0481D22C" w14:textId="77777777" w:rsidR="00077F42" w:rsidRPr="009F22B3" w:rsidRDefault="00077F42" w:rsidP="00077F4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22B3">
        <w:rPr>
          <w:rFonts w:ascii="Times New Roman" w:hAnsi="Times New Roman" w:cs="Times New Roman"/>
          <w:sz w:val="28"/>
          <w:szCs w:val="28"/>
        </w:rPr>
        <w:t xml:space="preserve">4. Выводы о проделанной работе. </w:t>
      </w:r>
    </w:p>
    <w:p w14:paraId="03689637" w14:textId="77777777" w:rsidR="0091293B" w:rsidRPr="0091293B" w:rsidRDefault="0091293B" w:rsidP="0091293B">
      <w:pPr>
        <w:tabs>
          <w:tab w:val="left" w:pos="6495"/>
        </w:tabs>
        <w:spacing w:line="360" w:lineRule="auto"/>
        <w:jc w:val="both"/>
        <w:rPr>
          <w:sz w:val="28"/>
          <w:szCs w:val="28"/>
        </w:rPr>
      </w:pPr>
    </w:p>
    <w:sectPr w:rsidR="0091293B" w:rsidRPr="009129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Droid Sans Fallback">
    <w:altName w:val="Times New Roman"/>
    <w:charset w:val="01"/>
    <w:family w:val="auto"/>
    <w:pitch w:val="variable"/>
  </w:font>
  <w:font w:name="FreeSans">
    <w:altName w:val="Times New Roman"/>
    <w:charset w:val="01"/>
    <w:family w:val="auto"/>
    <w:pitch w:val="variable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CF09EF"/>
    <w:multiLevelType w:val="hybridMultilevel"/>
    <w:tmpl w:val="A1AA65E0"/>
    <w:lvl w:ilvl="0" w:tplc="C9346F5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82C566C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7AEC628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868C90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DEECAC8A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442F2A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F92CFE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50AA55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A42AD4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36CF6937"/>
    <w:multiLevelType w:val="hybridMultilevel"/>
    <w:tmpl w:val="5AEC9CA2"/>
    <w:lvl w:ilvl="0" w:tplc="58EA5A0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5DE6AC9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D3277F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34C437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6AE967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6A6C78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F6C873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370A7B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DE1ECDF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125930299">
    <w:abstractNumId w:val="1"/>
  </w:num>
  <w:num w:numId="2" w16cid:durableId="33168875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87E5C"/>
    <w:rsid w:val="00077F42"/>
    <w:rsid w:val="00453CA6"/>
    <w:rsid w:val="00552A99"/>
    <w:rsid w:val="005F7ED7"/>
    <w:rsid w:val="0091293B"/>
    <w:rsid w:val="00B82B7A"/>
    <w:rsid w:val="00BD27EB"/>
    <w:rsid w:val="00E87E5C"/>
    <w:rsid w:val="00F04E32"/>
    <w:rsid w:val="00FA139F"/>
    <w:rsid w:val="00FC19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3978EE"/>
  <w15:chartTrackingRefBased/>
  <w15:docId w15:val="{24FA1196-521B-45ED-9FCE-B1532CB92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87E5C"/>
    <w:pPr>
      <w:widowControl w:val="0"/>
      <w:suppressAutoHyphens/>
      <w:spacing w:after="0" w:line="240" w:lineRule="auto"/>
    </w:pPr>
    <w:rPr>
      <w:rFonts w:ascii="Liberation Serif" w:eastAsia="Droid Sans Fallback" w:hAnsi="Liberation Serif" w:cs="FreeSans"/>
      <w:kern w:val="2"/>
      <w:sz w:val="24"/>
      <w:szCs w:val="24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0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6642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62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73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87565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945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8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2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5</Pages>
  <Words>884</Words>
  <Characters>5045</Characters>
  <Application>Microsoft Office Word</Application>
  <DocSecurity>0</DocSecurity>
  <Lines>42</Lines>
  <Paragraphs>11</Paragraphs>
  <ScaleCrop>false</ScaleCrop>
  <Company/>
  <LinksUpToDate>false</LinksUpToDate>
  <CharactersWithSpaces>5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Владислава</cp:lastModifiedBy>
  <cp:revision>8</cp:revision>
  <dcterms:created xsi:type="dcterms:W3CDTF">2021-02-01T15:54:00Z</dcterms:created>
  <dcterms:modified xsi:type="dcterms:W3CDTF">2025-01-18T14:14:00Z</dcterms:modified>
</cp:coreProperties>
</file>